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sldIdLst>
    <p:sldId id="256" r:id="rId2"/>
    <p:sldId id="257" r:id="rId3"/>
    <p:sldId id="264" r:id="rId4"/>
    <p:sldId id="258" r:id="rId5"/>
    <p:sldId id="259" r:id="rId6"/>
    <p:sldId id="261" r:id="rId7"/>
    <p:sldId id="262" r:id="rId8"/>
    <p:sldId id="265" r:id="rId9"/>
    <p:sldId id="272" r:id="rId10"/>
    <p:sldId id="273" r:id="rId11"/>
    <p:sldId id="297" r:id="rId12"/>
    <p:sldId id="300" r:id="rId13"/>
    <p:sldId id="298" r:id="rId14"/>
    <p:sldId id="299" r:id="rId15"/>
    <p:sldId id="271" r:id="rId16"/>
    <p:sldId id="301" r:id="rId17"/>
    <p:sldId id="296" r:id="rId18"/>
    <p:sldId id="293" r:id="rId1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60" d="100"/>
          <a:sy n="60" d="100"/>
        </p:scale>
        <p:origin x="80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0D9349-94C6-476D-A061-414781A68728}" type="datetimeFigureOut">
              <a:rPr lang="en-IN" smtClean="0"/>
              <a:t>31-05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E94C24-5F31-41A4-B42E-E5435B7BF33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1299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BC9AB7C9-C46E-B7F8-6291-066A3E0F1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fld id="{A8756B9D-3F75-477D-8027-282498849DA8}" type="slidenum">
              <a:rPr lang="en-US" altLang="ko-KR">
                <a:latin typeface="굴림" panose="020B0600000101010101" pitchFamily="34" charset="-127"/>
              </a:rPr>
              <a:pPr eaLnBrk="1" hangingPunct="1"/>
              <a:t>8</a:t>
            </a:fld>
            <a:endParaRPr lang="en-US" altLang="ko-KR">
              <a:latin typeface="굴림" panose="020B0600000101010101" pitchFamily="34" charset="-127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0C7FA688-3CCB-6593-2463-ECEE8B7F17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573BB209-BFA6-3A78-35BB-71328F16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12B73F29-E329-11C0-097F-0375105617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fld id="{A8F61DE6-DA09-4143-86D0-69FC07F4C647}" type="slidenum">
              <a:rPr lang="en-US" altLang="ko-KR">
                <a:latin typeface="굴림" panose="020B0600000101010101" pitchFamily="34" charset="-127"/>
              </a:rPr>
              <a:pPr eaLnBrk="1" hangingPunct="1"/>
              <a:t>9</a:t>
            </a:fld>
            <a:endParaRPr lang="en-US" altLang="ko-KR">
              <a:latin typeface="굴림" panose="020B0600000101010101" pitchFamily="34" charset="-127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ACE0E2B-45E8-83CD-5FC8-64AF0A5784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785707E-FC2B-112A-4C8B-8317C42DBA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92D7F5EE-04D7-65A8-7D12-56919047A6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fld id="{59468DF0-34EB-4B01-A12E-E9A940F47109}" type="slidenum">
              <a:rPr lang="en-US" altLang="ko-KR">
                <a:latin typeface="굴림" panose="020B0600000101010101" pitchFamily="34" charset="-127"/>
              </a:rPr>
              <a:pPr eaLnBrk="1" hangingPunct="1"/>
              <a:t>16</a:t>
            </a:fld>
            <a:endParaRPr lang="en-US" altLang="ko-KR">
              <a:latin typeface="굴림" panose="020B0600000101010101" pitchFamily="34" charset="-127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BAA74CF6-749B-2A3E-535E-075F4B3B84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0B52691F-6CAD-8B70-2E42-B1206B7F30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0096FC75-C9AE-639B-6E22-B8EB9AB76F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fld id="{AADE73F1-C0B4-469C-B8FB-E9F724E3A8AF}" type="slidenum">
              <a:rPr lang="en-US" altLang="en-US">
                <a:latin typeface="굴림" panose="020B0600000101010101" pitchFamily="34" charset="-127"/>
              </a:rPr>
              <a:pPr eaLnBrk="1" hangingPunct="1"/>
              <a:t>17</a:t>
            </a:fld>
            <a:endParaRPr lang="en-US" altLang="en-US">
              <a:latin typeface="굴림" panose="020B0600000101010101" pitchFamily="34" charset="-127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722735A2-52C9-4BB0-FEB5-AB4590E0B9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AAAC91EE-7C8C-3A2E-52F8-ABF271A856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US" altLang="en-US">
                <a:latin typeface="굴림" panose="020B0600000101010101" pitchFamily="34" charset="-127"/>
                <a:ea typeface="굴림" panose="020B0600000101010101" pitchFamily="34" charset="-127"/>
              </a:rPr>
              <a:t>IEEE 1394 – high bandwidth, high cost – This refers to accommodating low cost/ low performance peripherals (mouse, keyboard)</a:t>
            </a:r>
          </a:p>
          <a:p>
            <a:pPr eaLnBrk="1" hangingPunct="1"/>
            <a:endParaRPr lang="en-US" altLang="en-US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Brickwork-SD-R1a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 useBgFill="1">
        <p:nvSpPr>
          <p:cNvPr id="13" name="Freeform 12"/>
          <p:cNvSpPr/>
          <p:nvPr/>
        </p:nvSpPr>
        <p:spPr>
          <a:xfrm>
            <a:off x="-8467" y="-16933"/>
            <a:ext cx="8754534" cy="6451600"/>
          </a:xfrm>
          <a:custGeom>
            <a:avLst/>
            <a:gdLst/>
            <a:ahLst/>
            <a:cxnLst/>
            <a:rect l="l" t="t" r="r" b="b"/>
            <a:pathLst>
              <a:path w="8754534" h="6451600">
                <a:moveTo>
                  <a:pt x="8373534" y="0"/>
                </a:moveTo>
                <a:lnTo>
                  <a:pt x="8754534" y="5994400"/>
                </a:lnTo>
                <a:lnTo>
                  <a:pt x="0" y="6451600"/>
                </a:lnTo>
                <a:lnTo>
                  <a:pt x="0" y="0"/>
                </a:lnTo>
                <a:lnTo>
                  <a:pt x="8373534" y="0"/>
                </a:lnTo>
                <a:close/>
              </a:path>
            </a:pathLst>
          </a:custGeom>
          <a:ln>
            <a:noFill/>
          </a:ln>
          <a:effectLst>
            <a:outerShdw blurRad="98425" dist="76200" dir="4380000" algn="tl" rotWithShape="0">
              <a:srgbClr val="000000">
                <a:alpha val="68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Freeform 22"/>
          <p:cNvSpPr/>
          <p:nvPr/>
        </p:nvSpPr>
        <p:spPr>
          <a:xfrm>
            <a:off x="-10379" y="4445000"/>
            <a:ext cx="8464695" cy="1715811"/>
          </a:xfrm>
          <a:custGeom>
            <a:avLst/>
            <a:gdLst/>
            <a:ahLst/>
            <a:cxnLst/>
            <a:rect l="l" t="t" r="r" b="b"/>
            <a:pathLst>
              <a:path w="8428428" h="1878553">
                <a:moveTo>
                  <a:pt x="0" y="438229"/>
                </a:moveTo>
                <a:lnTo>
                  <a:pt x="8343246" y="0"/>
                </a:lnTo>
                <a:lnTo>
                  <a:pt x="8428428" y="1424838"/>
                </a:lnTo>
                <a:lnTo>
                  <a:pt x="7515" y="1878553"/>
                </a:lnTo>
                <a:lnTo>
                  <a:pt x="0" y="438229"/>
                </a:lnTo>
                <a:close/>
              </a:path>
            </a:pathLst>
          </a:custGeom>
          <a:gradFill flip="none" rotWithShape="1">
            <a:gsLst>
              <a:gs pos="34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9" name="Freeform 28"/>
          <p:cNvSpPr/>
          <p:nvPr/>
        </p:nvSpPr>
        <p:spPr>
          <a:xfrm>
            <a:off x="-2864" y="0"/>
            <a:ext cx="5811235" cy="321615"/>
          </a:xfrm>
          <a:custGeom>
            <a:avLst/>
            <a:gdLst/>
            <a:ahLst/>
            <a:cxnLst/>
            <a:rect l="l" t="t" r="r" b="b"/>
            <a:pathLst>
              <a:path w="5811235" h="321615">
                <a:moveTo>
                  <a:pt x="0" y="0"/>
                </a:moveTo>
                <a:lnTo>
                  <a:pt x="5811235" y="0"/>
                </a:lnTo>
                <a:lnTo>
                  <a:pt x="1" y="321615"/>
                </a:lnTo>
                <a:cubicBezTo>
                  <a:pt x="1" y="214410"/>
                  <a:pt x="0" y="107205"/>
                  <a:pt x="0" y="0"/>
                </a:cubicBezTo>
                <a:close/>
              </a:path>
            </a:pathLst>
          </a:custGeom>
          <a:gradFill flip="none" rotWithShape="1">
            <a:gsLst>
              <a:gs pos="34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0" name="Freeform 29"/>
          <p:cNvSpPr/>
          <p:nvPr/>
        </p:nvSpPr>
        <p:spPr>
          <a:xfrm rot="21420000">
            <a:off x="-170768" y="213023"/>
            <a:ext cx="8480534" cy="5746008"/>
          </a:xfrm>
          <a:custGeom>
            <a:avLst/>
            <a:gdLst/>
            <a:ahLst/>
            <a:cxnLst/>
            <a:rect l="l" t="t" r="r" b="b"/>
            <a:pathLst>
              <a:path w="11307378" h="5746008">
                <a:moveTo>
                  <a:pt x="11270997" y="0"/>
                </a:moveTo>
                <a:lnTo>
                  <a:pt x="11307378" y="5746008"/>
                </a:lnTo>
                <a:lnTo>
                  <a:pt x="1" y="5743137"/>
                </a:lnTo>
              </a:path>
            </a:pathLst>
          </a:custGeom>
          <a:ln w="82550">
            <a:solidFill>
              <a:schemeClr val="tx1">
                <a:lumMod val="50000"/>
                <a:lumOff val="50000"/>
              </a:schemeClr>
            </a:solidFill>
            <a:miter lim="800000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21420000">
            <a:off x="451416" y="668338"/>
            <a:ext cx="7533524" cy="2766528"/>
          </a:xfrm>
        </p:spPr>
        <p:txBody>
          <a:bodyPr anchor="b">
            <a:normAutofit/>
          </a:bodyPr>
          <a:lstStyle>
            <a:lvl1pPr algn="r"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21420000">
            <a:off x="554462" y="3446830"/>
            <a:ext cx="7512060" cy="550333"/>
          </a:xfrm>
        </p:spPr>
        <p:txBody>
          <a:bodyPr anchor="t">
            <a:noAutofit/>
          </a:bodyPr>
          <a:lstStyle>
            <a:lvl1pPr marL="0" indent="0" algn="r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21420000">
            <a:off x="3669071" y="4714242"/>
            <a:ext cx="4607740" cy="942356"/>
          </a:xfrm>
        </p:spPr>
        <p:txBody>
          <a:bodyPr/>
          <a:lstStyle>
            <a:lvl1pPr algn="ctr">
              <a:defRPr sz="42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21420000">
            <a:off x="-12134" y="4954635"/>
            <a:ext cx="2987069" cy="918361"/>
          </a:xfrm>
        </p:spPr>
        <p:txBody>
          <a:bodyPr vert="horz" lIns="91440" tIns="45720" rIns="91440" bIns="45720" rtlCol="0" anchor="ctr"/>
          <a:lstStyle>
            <a:lvl1pPr algn="r">
              <a:defRPr lang="en-US" sz="4200" dirty="0"/>
            </a:lvl1pPr>
          </a:lstStyle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21420000">
            <a:off x="7401518" y="3819948"/>
            <a:ext cx="680390" cy="498470"/>
          </a:xfrm>
        </p:spPr>
        <p:txBody>
          <a:bodyPr/>
          <a:lstStyle>
            <a:lvl1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0B91DA91-F305-4A3B-B530-4F254A65692C}" type="slidenum">
              <a:rPr lang="en-US" altLang="zh-TW" smtClean="0"/>
              <a:pPr/>
              <a:t>‹#›</a:t>
            </a:fld>
            <a:endParaRPr lang="en-US" altLang="zh-TW"/>
          </a:p>
        </p:txBody>
      </p:sp>
      <p:sp>
        <p:nvSpPr>
          <p:cNvPr id="33" name="5-Point Star 32"/>
          <p:cNvSpPr/>
          <p:nvPr/>
        </p:nvSpPr>
        <p:spPr>
          <a:xfrm rot="21420000">
            <a:off x="3121951" y="5057183"/>
            <a:ext cx="515386" cy="515386"/>
          </a:xfrm>
          <a:prstGeom prst="star5">
            <a:avLst>
              <a:gd name="adj" fmla="val 26693"/>
              <a:gd name="hf" fmla="val 105146"/>
              <a:gd name="vf" fmla="val 110557"/>
            </a:avLst>
          </a:prstGeom>
          <a:solidFill>
            <a:schemeClr val="tx1">
              <a:alpha val="4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230993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4106333"/>
            <a:ext cx="7796031" cy="58884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4351" y="685800"/>
            <a:ext cx="7794385" cy="3194903"/>
          </a:xfr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35" y="4702923"/>
            <a:ext cx="7796046" cy="682472"/>
          </a:xfrm>
        </p:spPr>
        <p:txBody>
          <a:bodyPr anchor="t"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848361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685801"/>
            <a:ext cx="7797677" cy="3194903"/>
          </a:xfrm>
        </p:spPr>
        <p:txBody>
          <a:bodyPr anchor="ctr">
            <a:normAutofit/>
          </a:bodyPr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35" y="4106333"/>
            <a:ext cx="7796047" cy="127360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434682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99" y="685800"/>
            <a:ext cx="7143765" cy="2916704"/>
          </a:xfrm>
        </p:spPr>
        <p:txBody>
          <a:bodyPr anchor="ctr">
            <a:normAutofit/>
          </a:bodyPr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162698" y="3610032"/>
            <a:ext cx="6500967" cy="377768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1" y="4106334"/>
            <a:ext cx="7797662" cy="1268252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  <p:sp>
        <p:nvSpPr>
          <p:cNvPr id="10" name="TextBox 9"/>
          <p:cNvSpPr txBox="1"/>
          <p:nvPr/>
        </p:nvSpPr>
        <p:spPr>
          <a:xfrm>
            <a:off x="404280" y="88785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897147" y="290648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5573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1723855"/>
            <a:ext cx="7796030" cy="2511835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1" y="4247468"/>
            <a:ext cx="7796030" cy="114064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95477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514351" y="685801"/>
            <a:ext cx="7796030" cy="115196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14352" y="2063395"/>
            <a:ext cx="24825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14352" y="2639658"/>
            <a:ext cx="2482596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175967" y="2063395"/>
            <a:ext cx="24825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175966" y="2639658"/>
            <a:ext cx="2482596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27785" y="2063395"/>
            <a:ext cx="24825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27785" y="2639658"/>
            <a:ext cx="2482596" cy="273492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253828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514351" y="685801"/>
            <a:ext cx="7797662" cy="115196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18880" y="3813025"/>
            <a:ext cx="24825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14335" y="2063396"/>
            <a:ext cx="2482596" cy="1536725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18880" y="4389288"/>
            <a:ext cx="2482596" cy="98529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178058" y="3813025"/>
            <a:ext cx="24825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176999" y="2063396"/>
            <a:ext cx="2482596" cy="1535237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176998" y="4389286"/>
            <a:ext cx="2483655" cy="98530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26708" y="3813025"/>
            <a:ext cx="24825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90000"/>
              </a:lnSpc>
              <a:buNone/>
              <a:defRPr sz="22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26614" y="2063394"/>
            <a:ext cx="2482596" cy="1537196"/>
          </a:xfrm>
          <a:prstGeom prst="roundRect">
            <a:avLst>
              <a:gd name="adj" fmla="val 0"/>
            </a:avLst>
          </a:prstGeo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26614" y="4389284"/>
            <a:ext cx="2482596" cy="985302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423639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514351" y="2063396"/>
            <a:ext cx="7796030" cy="331119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587583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1896" y="685801"/>
            <a:ext cx="1698485" cy="468878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514351" y="685801"/>
            <a:ext cx="5928323" cy="4688785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193043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F6F2BC-E292-9D62-EFE3-01120508F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B09F4C-40D7-8E91-21C8-1327F69D24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E0D733-967D-7C89-A6E7-E7CC8B1746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68ABA0-7EA9-0DE7-B8D9-690E38841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5F3AD3-0E58-FE60-680F-2F5C83A95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9033EC-DA3E-43C7-9313-FAE8C5795F9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313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514351" y="2063396"/>
            <a:ext cx="7796030" cy="33111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587487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685801"/>
            <a:ext cx="7796030" cy="3193487"/>
          </a:xfrm>
        </p:spPr>
        <p:txBody>
          <a:bodyPr anchor="b">
            <a:normAutofit/>
          </a:bodyPr>
          <a:lstStyle>
            <a:lvl1pPr algn="l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1" y="3742267"/>
            <a:ext cx="7796030" cy="1639614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DA6E3-2FE6-4179-ADF6-739073FF6772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548411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514351" y="685800"/>
            <a:ext cx="7797662" cy="115814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514350" y="2063396"/>
            <a:ext cx="3816536" cy="3311189"/>
          </a:xfrm>
        </p:spPr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4495478" y="2063396"/>
            <a:ext cx="3814904" cy="3311189"/>
          </a:xfrm>
        </p:spPr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53186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514351" y="685800"/>
            <a:ext cx="7796030" cy="115814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9569" y="2063396"/>
            <a:ext cx="3591317" cy="67999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514352" y="2861733"/>
            <a:ext cx="3816534" cy="2512852"/>
          </a:xfrm>
        </p:spPr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5340" y="2063396"/>
            <a:ext cx="3596671" cy="679994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4495477" y="2861733"/>
            <a:ext cx="3816535" cy="2512852"/>
          </a:xfrm>
        </p:spPr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84917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B42C57-E26C-4F47-BFB0-DD072D743494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46992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DBD173-E65F-4602-A5F7-2E3FBDF96307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320873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0232" y="685800"/>
            <a:ext cx="3095145" cy="2023252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3784600" y="685801"/>
            <a:ext cx="4525781" cy="468878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20232" y="2709053"/>
            <a:ext cx="3095146" cy="2665533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169433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685800"/>
            <a:ext cx="4408172" cy="2023252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47740" y="1"/>
            <a:ext cx="3162641" cy="5071533"/>
          </a:xfrm>
          <a:ln w="57150" cmpd="thinThick">
            <a:solidFill>
              <a:schemeClr val="bg1">
                <a:lumMod val="50000"/>
              </a:schemeClr>
            </a:solidFill>
            <a:miter lim="800000"/>
          </a:ln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1" y="2709053"/>
            <a:ext cx="4408171" cy="2362481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3830B1-862F-4CDB-959C-CAE4184A9A58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8146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Brickwork-SD-R1acrop.jpg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-19048" y="1"/>
            <a:ext cx="9004013" cy="6644081"/>
            <a:chOff x="-25397" y="0"/>
            <a:chExt cx="12005350" cy="6644081"/>
          </a:xfrm>
        </p:grpSpPr>
        <p:sp useBgFill="1">
          <p:nvSpPr>
            <p:cNvPr id="11" name="Rectangle 10"/>
            <p:cNvSpPr/>
            <p:nvPr/>
          </p:nvSpPr>
          <p:spPr>
            <a:xfrm>
              <a:off x="1" y="0"/>
              <a:ext cx="11979952" cy="6644081"/>
            </a:xfrm>
            <a:prstGeom prst="rect">
              <a:avLst/>
            </a:prstGeom>
            <a:ln>
              <a:noFill/>
            </a:ln>
            <a:effectLst>
              <a:outerShdw blurRad="98425" dist="76200" dir="4380000" algn="tl" rotWithShape="0">
                <a:srgbClr val="000000">
                  <a:alpha val="68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1" y="5600215"/>
              <a:ext cx="11706512" cy="780581"/>
            </a:xfrm>
            <a:prstGeom prst="rect">
              <a:avLst/>
            </a:prstGeom>
            <a:gradFill flip="none" rotWithShape="1">
              <a:gsLst>
                <a:gs pos="34000">
                  <a:schemeClr val="accent1"/>
                </a:gs>
                <a:gs pos="100000">
                  <a:schemeClr val="accent1">
                    <a:lumMod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-25397" y="0"/>
              <a:ext cx="11773291" cy="6419514"/>
            </a:xfrm>
            <a:custGeom>
              <a:avLst/>
              <a:gdLst/>
              <a:ahLst/>
              <a:cxnLst/>
              <a:rect l="l" t="t" r="r" b="b"/>
              <a:pathLst>
                <a:path w="11773291" h="6419514">
                  <a:moveTo>
                    <a:pt x="11750059" y="0"/>
                  </a:moveTo>
                  <a:lnTo>
                    <a:pt x="11773291" y="6419514"/>
                  </a:lnTo>
                  <a:lnTo>
                    <a:pt x="0" y="6411047"/>
                  </a:lnTo>
                </a:path>
              </a:pathLst>
            </a:custGeom>
            <a:ln w="82550">
              <a:solidFill>
                <a:schemeClr val="tx1">
                  <a:lumMod val="50000"/>
                  <a:lumOff val="50000"/>
                </a:schemeClr>
              </a:solidFill>
              <a:miter lim="800000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14351" y="685801"/>
            <a:ext cx="7797662" cy="115196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1" y="2063396"/>
            <a:ext cx="7797662" cy="3311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73562" y="5757334"/>
            <a:ext cx="2838450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800" cap="all"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1" y="5757334"/>
            <a:ext cx="4124789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 cap="all"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715341" y="5757334"/>
            <a:ext cx="680390" cy="4984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800" cap="all"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EB9E195E-2A25-45F5-9FA2-7F808103B1DE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59204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cap="all" baseline="0">
          <a:solidFill>
            <a:schemeClr val="accent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60000"/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1C91687-C354-A710-82BF-FAD746AB036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r>
              <a:rPr lang="en-US" altLang="zh-TW" sz="4400"/>
              <a:t>Introduction of </a:t>
            </a:r>
            <a:br>
              <a:rPr lang="en-US" altLang="zh-TW" sz="4400"/>
            </a:br>
            <a:r>
              <a:rPr lang="en-US" altLang="zh-TW" sz="4400"/>
              <a:t>Direct Memory Access (DMA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D216017-69A5-8948-519A-35492FE57DD0}"/>
              </a:ext>
            </a:extLst>
          </p:cNvPr>
          <p:cNvSpPr txBox="1"/>
          <p:nvPr/>
        </p:nvSpPr>
        <p:spPr>
          <a:xfrm>
            <a:off x="5724128" y="4509120"/>
            <a:ext cx="27340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BHAVANA</a:t>
            </a:r>
          </a:p>
          <a:p>
            <a:endParaRPr lang="en-IN" dirty="0"/>
          </a:p>
          <a:p>
            <a:r>
              <a:rPr lang="en-IN" dirty="0"/>
              <a:t>DAY 42</a:t>
            </a:r>
          </a:p>
          <a:p>
            <a:r>
              <a:rPr lang="en-IN" dirty="0"/>
              <a:t>31/05/202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74B5A75-BE97-B9F0-6774-94BD82475F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b="1"/>
              <a:t>What USB Can Do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8223964-9674-4641-F558-503B928CB8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1800"/>
              <a:t>USB is a likely solution any time you want to use a computer to communicate with devices outside the computer. </a:t>
            </a:r>
          </a:p>
          <a:p>
            <a:pPr eaLnBrk="1" hangingPunct="1">
              <a:lnSpc>
                <a:spcPct val="90000"/>
              </a:lnSpc>
            </a:pPr>
            <a:endParaRPr lang="en-US" altLang="ko-KR" sz="1800"/>
          </a:p>
          <a:p>
            <a:pPr eaLnBrk="1" hangingPunct="1">
              <a:lnSpc>
                <a:spcPct val="90000"/>
              </a:lnSpc>
            </a:pPr>
            <a:r>
              <a:rPr lang="en-US" altLang="ko-KR" sz="1800"/>
              <a:t>The interface is suitable for one-of-kind and small-scale designs as well as mass-produced, standard peripheral types.</a:t>
            </a:r>
          </a:p>
          <a:p>
            <a:pPr eaLnBrk="1" hangingPunct="1">
              <a:lnSpc>
                <a:spcPct val="90000"/>
              </a:lnSpc>
            </a:pPr>
            <a:endParaRPr lang="en-US" altLang="ko-KR" sz="1800"/>
          </a:p>
          <a:p>
            <a:pPr eaLnBrk="1" hangingPunct="1">
              <a:lnSpc>
                <a:spcPct val="90000"/>
              </a:lnSpc>
            </a:pPr>
            <a:endParaRPr lang="en-US" altLang="ko-KR" sz="1800"/>
          </a:p>
        </p:txBody>
      </p:sp>
      <p:pic>
        <p:nvPicPr>
          <p:cNvPr id="4100" name="Picture 5" descr="250px-Type_A_USB_connector">
            <a:extLst>
              <a:ext uri="{FF2B5EF4-FFF2-40B4-BE49-F238E27FC236}">
                <a16:creationId xmlns:a16="http://schemas.microsoft.com/office/drawing/2014/main" id="{AC4D0499-D8F6-FB29-8096-560F2F7D98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267200"/>
            <a:ext cx="15240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6" descr="imageview">
            <a:extLst>
              <a:ext uri="{FF2B5EF4-FFF2-40B4-BE49-F238E27FC236}">
                <a16:creationId xmlns:a16="http://schemas.microsoft.com/office/drawing/2014/main" id="{D98430FC-3999-0E69-2908-917EFB72DB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733800"/>
            <a:ext cx="236220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7" descr="745">
            <a:extLst>
              <a:ext uri="{FF2B5EF4-FFF2-40B4-BE49-F238E27FC236}">
                <a16:creationId xmlns:a16="http://schemas.microsoft.com/office/drawing/2014/main" id="{5EF807D4-7CB4-55A9-8BD5-1743D44BBC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876800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8" descr="USB_hub">
            <a:extLst>
              <a:ext uri="{FF2B5EF4-FFF2-40B4-BE49-F238E27FC236}">
                <a16:creationId xmlns:a16="http://schemas.microsoft.com/office/drawing/2014/main" id="{BFFC1ADE-1210-9EBA-9FB5-00EFC29119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5105400"/>
            <a:ext cx="2133600" cy="159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38A336D-ABA5-04C3-4CA6-F96F6F6271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b="1"/>
              <a:t>USB 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100FCA5-A620-A31F-886D-D5CCD342BDA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Fast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Bi-directional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Isochronous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low-cost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dynamically attachable serial interface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consistent with the requirements of the PC platform of today and tomorrow</a:t>
            </a:r>
            <a:endParaRPr lang="en-US" altLang="en-US" sz="1800">
              <a:ea typeface="맑은 고딕" panose="020B0503020000020004" pitchFamily="34" charset="-127"/>
            </a:endParaRPr>
          </a:p>
          <a:p>
            <a:pPr eaLnBrk="1" hangingPunct="1">
              <a:lnSpc>
                <a:spcPct val="90000"/>
              </a:lnSpc>
            </a:pPr>
            <a:endParaRPr lang="en-US" altLang="ko-KR" sz="18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D7FB32D-30D7-938D-D329-2270A1773F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ko-KR" b="1"/>
              <a:t>USB 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65C185FE-2D9D-2750-E0AC-5990997A48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609600"/>
            <a:ext cx="8534400" cy="55165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en-US" sz="1800" dirty="0"/>
              <a:t>Four wires (+5V, Return, data twisted pair)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sz="1800" dirty="0"/>
              <a:t>Up to 5 m (16.4 </a:t>
            </a:r>
            <a:r>
              <a:rPr lang="en-US" sz="1800" dirty="0" err="1"/>
              <a:t>ft</a:t>
            </a:r>
            <a:r>
              <a:rPr lang="en-US" sz="1800" dirty="0"/>
              <a:t>)</a:t>
            </a:r>
          </a:p>
          <a:p>
            <a:pPr marL="0" indent="0" eaLnBrk="1" hangingPunct="1">
              <a:buFont typeface="Arial" charset="0"/>
              <a:buNone/>
              <a:defRPr/>
            </a:pPr>
            <a:r>
              <a:rPr lang="en-US" sz="1800" dirty="0"/>
              <a:t> Longer connections use hubs or active</a:t>
            </a:r>
          </a:p>
          <a:p>
            <a:pPr marL="0" indent="0" eaLnBrk="1" hangingPunct="1">
              <a:buFont typeface="Arial" charset="0"/>
              <a:buNone/>
              <a:defRPr/>
            </a:pPr>
            <a:r>
              <a:rPr lang="en-US" sz="1800" dirty="0"/>
              <a:t>extensions</a:t>
            </a:r>
            <a:endParaRPr lang="en-US" altLang="ko-KR" sz="1800" dirty="0"/>
          </a:p>
        </p:txBody>
      </p:sp>
      <p:pic>
        <p:nvPicPr>
          <p:cNvPr id="6148" name="Picture 2">
            <a:extLst>
              <a:ext uri="{FF2B5EF4-FFF2-40B4-BE49-F238E27FC236}">
                <a16:creationId xmlns:a16="http://schemas.microsoft.com/office/drawing/2014/main" id="{1AFDD5B0-112C-E9E7-4EEE-FED2D558FF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75" y="1752600"/>
            <a:ext cx="5838825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038C6C4-7AA8-66D3-15AE-16E337C10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b="1"/>
              <a:t>Features of USB 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4D1A4C2-4D18-45C6-EF20-E7DFAB4776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Easy to use for end user</a:t>
            </a:r>
            <a:endParaRPr lang="en-US" altLang="en-US" sz="1800">
              <a:ea typeface="맑은 고딕" panose="020B0503020000020004" pitchFamily="34" charset="-127"/>
            </a:endParaRP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ingle model for cabling and connector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Electrical details isolated from end user (e.g., bus terminations)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elf-identifying peripherals, automatic mapping of function to driver, and configuration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Dynamically attachable and re-configurable peripherals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Wide range of workloads and application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uitable for device bandwidths ranging from a few kb/s to several Mb/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upports isochronous as well as asynchronous transfer types over the same set of wire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upports concurrent operation of many devices (multiple connections)</a:t>
            </a:r>
            <a:endParaRPr lang="en-US" altLang="en-US" sz="1400">
              <a:ea typeface="맑은 고딕" panose="020B0503020000020004" pitchFamily="34" charset="-127"/>
            </a:endParaRP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upports transfer of multiple data and message streams between the host and devices</a:t>
            </a:r>
            <a:endParaRPr lang="en-US" altLang="en-US" sz="1400">
              <a:ea typeface="맑은 고딕" panose="020B0503020000020004" pitchFamily="34" charset="-127"/>
            </a:endParaRP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Low-cost implementation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Low-cost sub-channel at 1.5Mb/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uitable for development of low-cost peripheral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Low-cost cables and connectors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Upgrade path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Architecture upgradeable to support multiple USB Host Controllers in a system</a:t>
            </a:r>
          </a:p>
          <a:p>
            <a:pPr lvl="1" eaLnBrk="1" hangingPunct="1"/>
            <a:endParaRPr lang="en-US" altLang="en-US" sz="1400">
              <a:latin typeface="Times New Roman" panose="02020603050405020304" pitchFamily="18" charset="0"/>
              <a:ea typeface="맑은 고딕" panose="020B0503020000020004" pitchFamily="34" charset="-127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7B21EB65-5625-DF38-D008-805C7251E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b="1"/>
              <a:t>Features of USB (cnt..)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EA04D0C-4254-797E-B5DB-6019376D8E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Isochronous bandwidth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Guaranteed bandwidth and low latencies appropriate for telephony, audio, etc.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Isochronous workload may use entire bus bandwidth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Flexibility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upports a wide range of packet sizes, which allows a range of device buffering option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Allows a wide range of device data rates by accommodating packet buffer size and latencie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Flow control for buffer handling is built into the protocol</a:t>
            </a:r>
          </a:p>
          <a:p>
            <a:pPr eaLnBrk="1" hangingPunct="1"/>
            <a:r>
              <a:rPr lang="en-US" altLang="en-US" sz="1800">
                <a:latin typeface="Times New Roman" panose="02020603050405020304" pitchFamily="18" charset="0"/>
                <a:ea typeface="맑은 고딕" panose="020B0503020000020004" pitchFamily="34" charset="-127"/>
              </a:rPr>
              <a:t>Robustness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Error handling/fault recovery mechanism is built into the protocol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Dynamic insertion and removal of devices is identified in user-perceived real-time</a:t>
            </a:r>
          </a:p>
          <a:p>
            <a:pPr lvl="1" eaLnBrk="1" hangingPunct="1"/>
            <a:r>
              <a:rPr lang="en-US" altLang="en-US" sz="1400">
                <a:latin typeface="Times New Roman" panose="02020603050405020304" pitchFamily="18" charset="0"/>
                <a:ea typeface="맑은 고딕" panose="020B0503020000020004" pitchFamily="34" charset="-127"/>
              </a:rPr>
              <a:t>Supports identification of faulty device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F284753A-3F3D-4413-C470-D6091712A53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8229600" cy="1384300"/>
          </a:xfrm>
        </p:spPr>
        <p:txBody>
          <a:bodyPr/>
          <a:lstStyle/>
          <a:p>
            <a:pPr eaLnBrk="1" hangingPunct="1"/>
            <a:r>
              <a:rPr lang="en-US" altLang="ko-KR"/>
              <a:t>Comparison</a:t>
            </a:r>
          </a:p>
        </p:txBody>
      </p:sp>
      <p:graphicFrame>
        <p:nvGraphicFramePr>
          <p:cNvPr id="41057" name="Group 97">
            <a:extLst>
              <a:ext uri="{FF2B5EF4-FFF2-40B4-BE49-F238E27FC236}">
                <a16:creationId xmlns:a16="http://schemas.microsoft.com/office/drawing/2014/main" id="{591408B8-DF13-B4D2-3AD9-63F6640E8FBC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1828800"/>
          <a:ext cx="8610600" cy="3627439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55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224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205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Interface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Format</a:t>
                      </a: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Number of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Devices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(maximum)</a:t>
                      </a: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Length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(maximum,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feet)</a:t>
                      </a: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Speed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(maximum,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bits/sec.)</a:t>
                      </a: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Typical Use</a:t>
                      </a: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2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USB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asynchronou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serial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127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16 (or up to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96 ft. with 5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hubs)</a:t>
                      </a: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1.5M, 12M,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480M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Mouse,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keyboard, disk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drive, modem,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audio</a:t>
                      </a: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69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RS-232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(EIA/TIA-232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asynchronou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serial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50-10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20k (115k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with som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hardware)</a:t>
                      </a: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Modem, mouse,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instrumentation</a:t>
                      </a: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69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Parallel Printer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Por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parallel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2 (8 with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daisy-chain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support)</a:t>
                      </a: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10–3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8M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en-US" altLang="ko-K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Printers,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scanners, disk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drives</a:t>
                      </a:r>
                      <a:endParaRPr kumimoji="1" lang="en-US" altLang="ko-KR" sz="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2258668-A201-B632-D24F-C9FED8F849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b="1" dirty="0"/>
              <a:t>Benefits for Users</a:t>
            </a:r>
            <a:endParaRPr lang="en-US" altLang="ko-KR" dirty="0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C5305666-C61F-2F54-C04A-B922E2A42D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25134" y="2204864"/>
            <a:ext cx="7797662" cy="3311189"/>
          </a:xfrm>
        </p:spPr>
        <p:txBody>
          <a:bodyPr rtlCol="0">
            <a:noAutofit/>
          </a:bodyPr>
          <a:lstStyle/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se of Use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b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se of use was a major design goal for USB, and the result is an interface that’s a pleasure to use for many reasons:</a:t>
            </a:r>
            <a:b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ko-KR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interface for many devices. 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b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 is versatile enough to be usable with many kinds of peripherals. Instead of having a different connector type and supporting hardware for each peripheral, one interface serves many.</a:t>
            </a:r>
            <a:b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ko-KR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 configuration. 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b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a user connects a USB peripheral to a computer, its OS automatically detects the peripheral and loads the appropriate software driver. 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endParaRPr lang="en-US" altLang="ko-KR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t pluggable</a:t>
            </a: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b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can connect and disconnect a peripheral whenever you want, whether or not the system and peripheral are powered, without damaging the PC or peripheral. The operating system detects when a device is attached and readies it for use.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endParaRPr lang="en-US" altLang="ko-KR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altLang="ko-KR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power supply required</a:t>
            </a: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ometimes)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b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peripheral that requires up to 500 </a:t>
            </a:r>
            <a:r>
              <a:rPr lang="en-US" altLang="ko-KR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lliamperes</a:t>
            </a:r>
            <a: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draw all of its power from the bus instead of having its own supply..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br>
              <a:rPr lang="en-US" altLang="ko-KR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ko-KR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4A4D3427-3E46-EAB6-CACD-E98A27F2E1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5824537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맑은 고딕" panose="020B0503020000020004" pitchFamily="34" charset="-127"/>
              </a:rPr>
              <a:t>USB</a:t>
            </a:r>
          </a:p>
        </p:txBody>
      </p:sp>
      <p:sp>
        <p:nvSpPr>
          <p:cNvPr id="11267" name="Rectangle 5">
            <a:extLst>
              <a:ext uri="{FF2B5EF4-FFF2-40B4-BE49-F238E27FC236}">
                <a16:creationId xmlns:a16="http://schemas.microsoft.com/office/drawing/2014/main" id="{6DE61AFE-CA01-59E2-559B-1F8C217EB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latin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100"/>
              <a:t>USB 1.0 specification introduced in 1994</a:t>
            </a:r>
          </a:p>
          <a:p>
            <a:pPr eaLnBrk="1" latin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100"/>
              <a:t>USB 2.0 specification finalized in 2001</a:t>
            </a:r>
          </a:p>
          <a:p>
            <a:pPr eaLnBrk="1" latin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100"/>
              <a:t>Became popular due to cost/benefit advantage</a:t>
            </a:r>
          </a:p>
          <a:p>
            <a:pPr lvl="1" eaLnBrk="1" latin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en-US" sz="2600"/>
              <a:t>Eg. IEEE 1394 – high bandwidth, high cost</a:t>
            </a:r>
          </a:p>
          <a:p>
            <a:pPr eaLnBrk="1" latin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100"/>
              <a:t>Three generations of USB</a:t>
            </a:r>
          </a:p>
          <a:p>
            <a:pPr lvl="1" eaLnBrk="1" latin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en-US" sz="2600"/>
              <a:t>USB 1.0</a:t>
            </a:r>
          </a:p>
          <a:p>
            <a:pPr lvl="1" eaLnBrk="1" latin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en-US" sz="2600"/>
              <a:t>USB 2.0</a:t>
            </a:r>
          </a:p>
          <a:p>
            <a:pPr lvl="1" eaLnBrk="1" latin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en-US" sz="2600"/>
              <a:t>USB 3.0 and WUSB</a:t>
            </a:r>
          </a:p>
          <a:p>
            <a:pPr eaLnBrk="1" latin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endParaRPr lang="en-US" altLang="en-US" sz="26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D77DBF00-B941-13CD-EDB1-65FE4E9CEA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맑은 고딕" panose="020B0503020000020004" pitchFamily="34" charset="-127"/>
              </a:rPr>
              <a:t>Physical Appearances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6DD6A64-7B9D-E1A1-6AFE-2EDA2B8731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5562600"/>
            <a:ext cx="8382000" cy="762000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Type A connectors on host devices that supply power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Type B connectors on target devices that receive power. </a:t>
            </a:r>
          </a:p>
        </p:txBody>
      </p:sp>
      <p:pic>
        <p:nvPicPr>
          <p:cNvPr id="12292" name="Picture 2" descr="File:Types-usb th1.svg">
            <a:extLst>
              <a:ext uri="{FF2B5EF4-FFF2-40B4-BE49-F238E27FC236}">
                <a16:creationId xmlns:a16="http://schemas.microsoft.com/office/drawing/2014/main" id="{3E7525CD-09F5-EF81-72D0-0FF51F8493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676400"/>
            <a:ext cx="3657600" cy="384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2A8EF00-5D44-FD12-5944-B3CFEF9C63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y is DMA?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481ECB0-F99F-0797-8951-CAED70A5EE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It is wasteful to feed data into a controller register 1 bytes at a time. (PIO)</a:t>
            </a:r>
          </a:p>
          <a:p>
            <a:r>
              <a:rPr lang="en-US" altLang="zh-TW"/>
              <a:t>The DMA unit is word.</a:t>
            </a:r>
          </a:p>
          <a:p>
            <a:r>
              <a:rPr lang="en-US" altLang="zh-TW"/>
              <a:t>In the high loading environment, a system with DMA has better improvement.</a:t>
            </a:r>
          </a:p>
          <a:p>
            <a:pPr lvl="1"/>
            <a:endParaRPr lang="en-US" altLang="zh-TW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60C328C-ACD6-3539-C9C8-016DC53AA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altLang="zh-TW"/>
              <a:t>DMA transfer</a:t>
            </a:r>
          </a:p>
        </p:txBody>
      </p:sp>
      <p:graphicFrame>
        <p:nvGraphicFramePr>
          <p:cNvPr id="10247" name="Object 7">
            <a:extLst>
              <a:ext uri="{FF2B5EF4-FFF2-40B4-BE49-F238E27FC236}">
                <a16:creationId xmlns:a16="http://schemas.microsoft.com/office/drawing/2014/main" id="{19F5D414-BD5A-5C5F-6197-2334480192B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1838" y="2063750"/>
          <a:ext cx="736282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45720" imgH="4473360" progId="Visio.Drawing.6">
                  <p:embed/>
                </p:oleObj>
              </mc:Choice>
              <mc:Fallback>
                <p:oleObj name="VISIO" r:id="rId2" imgW="9945720" imgH="44733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2063750"/>
                        <a:ext cx="736282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5B595D11-45F5-B474-40AB-4B381412DC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MA Progres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722F91B-1FEF-13F3-297D-9851B3C8C8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To initiate a DMA transfer, the host writes a DMA command into memory:</a:t>
            </a:r>
          </a:p>
          <a:p>
            <a:pPr lvl="1"/>
            <a:r>
              <a:rPr lang="en-US" altLang="zh-TW"/>
              <a:t>A pointer to the source of a transfer</a:t>
            </a:r>
          </a:p>
          <a:p>
            <a:pPr lvl="1"/>
            <a:r>
              <a:rPr lang="en-US" altLang="zh-TW"/>
              <a:t>A count of the number of bytes to be transferred</a:t>
            </a:r>
          </a:p>
          <a:p>
            <a:pPr lvl="1"/>
            <a:r>
              <a:rPr lang="en-US" altLang="zh-TW"/>
              <a:t>……..</a:t>
            </a:r>
          </a:p>
          <a:p>
            <a:r>
              <a:rPr lang="en-US" altLang="zh-TW"/>
              <a:t>The CPU writes the address of the DMA command block to the DMA controller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4087B53-D9C9-0B06-D40F-6CDF28654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MA Progress (cont.)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F0E820A-0DE6-A911-0B8C-29BC8DE801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The DMA controller proceeds to operate the memory bus directly without CPU help.</a:t>
            </a:r>
          </a:p>
          <a:p>
            <a:r>
              <a:rPr lang="en-US" altLang="zh-TW"/>
              <a:t>Handshaking exists between DMA controller and device controller.</a:t>
            </a:r>
          </a:p>
          <a:p>
            <a:r>
              <a:rPr lang="en-US" altLang="zh-TW"/>
              <a:t>When the entire transfer is finished, the DMA controller will interrupts the CPU.</a:t>
            </a:r>
          </a:p>
          <a:p>
            <a:pPr>
              <a:buFontTx/>
              <a:buNone/>
            </a:pPr>
            <a:endParaRPr lang="en-US" altLang="zh-TW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CD795D5-47E8-B8CB-A01F-68058CDAC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andshaking 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6B075DE0-8B0A-B206-6A5D-509DA6E511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DMA-request and DMA_acknowledge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When a word of data is available, the device controller places a signal on the </a:t>
            </a:r>
            <a:r>
              <a:rPr lang="en-US" altLang="zh-TW" i="1"/>
              <a:t>DMA-request</a:t>
            </a:r>
            <a:r>
              <a:rPr lang="en-US" altLang="zh-TW"/>
              <a:t> wire.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The signal causes the DMA controller to seize the memory bus, </a:t>
            </a:r>
          </a:p>
          <a:p>
            <a:pPr lvl="2">
              <a:lnSpc>
                <a:spcPct val="90000"/>
              </a:lnSpc>
            </a:pPr>
            <a:r>
              <a:rPr lang="en-US" altLang="zh-TW"/>
              <a:t>To place the desired address on the memory-address wire</a:t>
            </a:r>
          </a:p>
          <a:p>
            <a:pPr lvl="2">
              <a:lnSpc>
                <a:spcPct val="90000"/>
              </a:lnSpc>
            </a:pPr>
            <a:r>
              <a:rPr lang="en-US" altLang="zh-TW"/>
              <a:t>To place a signal on the DMA-acknowledge wire</a:t>
            </a:r>
          </a:p>
          <a:p>
            <a:pPr lvl="1">
              <a:lnSpc>
                <a:spcPct val="90000"/>
              </a:lnSpc>
            </a:pPr>
            <a:endParaRPr lang="en-US" altLang="zh-TW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58D5FF0-2CE9-596C-48EA-557164A0F3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andshaking (cont.)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58D0F49B-FB5E-C063-4CBE-D71EEAB045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When the device controller receives the DMA-acknowledge signal, </a:t>
            </a:r>
          </a:p>
          <a:p>
            <a:pPr lvl="1"/>
            <a:r>
              <a:rPr lang="en-US" altLang="zh-TW"/>
              <a:t>it transfer the word of data to memory </a:t>
            </a:r>
          </a:p>
          <a:p>
            <a:pPr lvl="1"/>
            <a:r>
              <a:rPr lang="en-US" altLang="zh-TW"/>
              <a:t>and remove the DMA_request signal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13F0B77-39D7-98B9-EA0C-94F8F39BE7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Universal Serial Bus (USB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C28D03A-0D46-8243-54CE-79E93B0D9F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Universal Serial Bu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A5783007-B749-E372-D09E-1A9392FEEF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2000" b="1"/>
              <a:t>A representative peripheral interface </a:t>
            </a:r>
          </a:p>
          <a:p>
            <a:pPr eaLnBrk="1" hangingPunct="1"/>
            <a:r>
              <a:rPr lang="en-US" altLang="ko-KR" sz="2000" b="1"/>
              <a:t>Universal Serial Bus</a:t>
            </a:r>
            <a:r>
              <a:rPr lang="en-US" altLang="ko-KR" sz="2000"/>
              <a:t> (</a:t>
            </a:r>
            <a:r>
              <a:rPr lang="en-US" altLang="ko-KR" sz="2000" b="1"/>
              <a:t>USB</a:t>
            </a:r>
            <a:r>
              <a:rPr lang="en-US" altLang="ko-KR" sz="2000"/>
              <a:t>) provides a serial bus standard for connecting devices, usually to a computer, but it also is in use on other devices such as set-top boxes, game consoles and PDAs. (wikipedia.org)</a:t>
            </a:r>
          </a:p>
        </p:txBody>
      </p:sp>
      <p:pic>
        <p:nvPicPr>
          <p:cNvPr id="3076" name="Picture 4" descr="250px-Type_A_USB_connector">
            <a:extLst>
              <a:ext uri="{FF2B5EF4-FFF2-40B4-BE49-F238E27FC236}">
                <a16:creationId xmlns:a16="http://schemas.microsoft.com/office/drawing/2014/main" id="{1BBFA302-0501-CB64-69F1-FC05939D53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114800"/>
            <a:ext cx="31750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ain Event">
  <a:themeElements>
    <a:clrScheme name="Main Event">
      <a:dk1>
        <a:sysClr val="windowText" lastClr="000000"/>
      </a:dk1>
      <a:lt1>
        <a:sysClr val="window" lastClr="FFFFFF"/>
      </a:lt1>
      <a:dk2>
        <a:srgbClr val="424242"/>
      </a:dk2>
      <a:lt2>
        <a:srgbClr val="C8C8C8"/>
      </a:lt2>
      <a:accent1>
        <a:srgbClr val="B80E0F"/>
      </a:accent1>
      <a:accent2>
        <a:srgbClr val="A6987D"/>
      </a:accent2>
      <a:accent3>
        <a:srgbClr val="7F9A71"/>
      </a:accent3>
      <a:accent4>
        <a:srgbClr val="64969F"/>
      </a:accent4>
      <a:accent5>
        <a:srgbClr val="9B75B2"/>
      </a:accent5>
      <a:accent6>
        <a:srgbClr val="80737A"/>
      </a:accent6>
      <a:hlink>
        <a:srgbClr val="F21213"/>
      </a:hlink>
      <a:folHlink>
        <a:srgbClr val="B6A394"/>
      </a:folHlink>
    </a:clrScheme>
    <a:fontScheme name="Main Event">
      <a:majorFont>
        <a:latin typeface="Impact" panose="020B080603090205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Impact" panose="020B080603090205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ain Even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blipFill>
          <a:blip xmlns:r="http://schemas.openxmlformats.org/officeDocument/2006/relationships" r:embed="rId1">
            <a:duotone>
              <a:schemeClr val="phClr">
                <a:shade val="88000"/>
                <a:lumMod val="88000"/>
              </a:schemeClr>
              <a:schemeClr val="phClr"/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25400" dist="127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0"/>
        </a:gradFill>
        <a:blipFill>
          <a:blip xmlns:r="http://schemas.openxmlformats.org/officeDocument/2006/relationships" r:embed="rId2">
            <a:duotone>
              <a:schemeClr val="phClr">
                <a:shade val="48000"/>
                <a:satMod val="110000"/>
                <a:lumMod val="40000"/>
              </a:schemeClr>
              <a:schemeClr val="phClr">
                <a:tint val="90000"/>
                <a:lumMod val="10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in Event" id="{AC372BB4-D83D-411E-B849-B641926BA760}" vid="{F1EFBDE3-1A95-4E3D-81AD-1F53D65BEA0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in Event</Template>
  <TotalTime>420</TotalTime>
  <Words>989</Words>
  <Application>Microsoft Office PowerPoint</Application>
  <PresentationFormat>On-screen Show (4:3)</PresentationFormat>
  <Paragraphs>158</Paragraphs>
  <Slides>1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Times New Roman</vt:lpstr>
      <vt:lpstr>新細明體</vt:lpstr>
      <vt:lpstr>Main Event</vt:lpstr>
      <vt:lpstr>Visio 2000 Drawing</vt:lpstr>
      <vt:lpstr>Introduction of  Direct Memory Access (DMA)</vt:lpstr>
      <vt:lpstr>Why is DMA?</vt:lpstr>
      <vt:lpstr>DMA transfer</vt:lpstr>
      <vt:lpstr>DMA Progress</vt:lpstr>
      <vt:lpstr>DMA Progress (cont.)</vt:lpstr>
      <vt:lpstr>Handshaking </vt:lpstr>
      <vt:lpstr>Handshaking (cont.)</vt:lpstr>
      <vt:lpstr>Universal Serial Bus (USB)</vt:lpstr>
      <vt:lpstr>Universal Serial Bus</vt:lpstr>
      <vt:lpstr>What USB Can Do</vt:lpstr>
      <vt:lpstr>USB </vt:lpstr>
      <vt:lpstr>USB </vt:lpstr>
      <vt:lpstr>Features of USB </vt:lpstr>
      <vt:lpstr>Features of USB (cnt..) </vt:lpstr>
      <vt:lpstr>Comparison</vt:lpstr>
      <vt:lpstr>Benefits for Users</vt:lpstr>
      <vt:lpstr>USB</vt:lpstr>
      <vt:lpstr>Physical Appearances</vt:lpstr>
    </vt:vector>
  </TitlesOfParts>
  <Company>rtla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rect Memory Access (DMA)</dc:title>
  <dc:creator>kcf</dc:creator>
  <cp:lastModifiedBy>Bhavana Udupa</cp:lastModifiedBy>
  <cp:revision>15</cp:revision>
  <dcterms:created xsi:type="dcterms:W3CDTF">2001-05-23T05:38:59Z</dcterms:created>
  <dcterms:modified xsi:type="dcterms:W3CDTF">2024-05-31T11:31:47Z</dcterms:modified>
</cp:coreProperties>
</file>